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68F3" w:rsidRDefault="00F77C27">
      <w:pPr>
        <w:rPr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1</w:t>
      </w:r>
      <w:r>
        <w:rPr>
          <w:rFonts w:hint="eastAsia"/>
          <w:sz w:val="32"/>
          <w:szCs w:val="32"/>
        </w:rPr>
        <w:t>、西安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武汉传递链路站点关系图</w:t>
      </w:r>
    </w:p>
    <w:p w:rsidR="00F568F3" w:rsidRDefault="00B44C5D">
      <w:pPr>
        <w:jc w:val="center"/>
      </w:pPr>
      <w:r>
        <w:object w:dxaOrig="12161" w:dyaOrig="3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128.5pt" o:ole="">
            <v:imagedata r:id="rId8" o:title=""/>
          </v:shape>
          <o:OLEObject Type="Embed" ProgID="Visio.Drawing.15" ShapeID="_x0000_i1026" DrawAspect="Content" ObjectID="_1646203717" r:id="rId9"/>
        </w:object>
      </w:r>
      <w:bookmarkStart w:id="0" w:name="_GoBack"/>
      <w:bookmarkEnd w:id="0"/>
    </w:p>
    <w:p w:rsidR="00F568F3" w:rsidRDefault="00F77C27">
      <w:pPr>
        <w:rPr>
          <w:sz w:val="32"/>
          <w:szCs w:val="32"/>
        </w:rPr>
      </w:pPr>
      <w:r>
        <w:rPr>
          <w:rFonts w:ascii="Times New Roman" w:hAnsi="Times New Roman" w:cs="Times New Roman"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、西安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武汉传递链路站点关系图及站内设备关系图</w:t>
      </w:r>
    </w:p>
    <w:p w:rsidR="00F568F3" w:rsidRDefault="00F568F3">
      <w:pPr>
        <w:jc w:val="left"/>
      </w:pPr>
    </w:p>
    <w:p w:rsidR="00F568F3" w:rsidRDefault="00987A79" w:rsidP="00987A79">
      <w:r>
        <w:object w:dxaOrig="9132" w:dyaOrig="21252">
          <v:shape id="_x0000_i1025" type="#_x0000_t75" style="width:299.5pt;height:697pt" o:ole="">
            <v:imagedata r:id="rId10" o:title=""/>
          </v:shape>
          <o:OLEObject Type="Embed" ProgID="Visio.Drawing.11" ShapeID="_x0000_i1025" DrawAspect="Content" ObjectID="_1646203718" r:id="rId11"/>
        </w:object>
      </w:r>
    </w:p>
    <w:sectPr w:rsidR="00F568F3" w:rsidSect="00F568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7D4A" w:rsidRDefault="004B7D4A" w:rsidP="00987A79">
      <w:r>
        <w:separator/>
      </w:r>
    </w:p>
  </w:endnote>
  <w:endnote w:type="continuationSeparator" w:id="0">
    <w:p w:rsidR="004B7D4A" w:rsidRDefault="004B7D4A" w:rsidP="00987A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7D4A" w:rsidRDefault="004B7D4A" w:rsidP="00987A79">
      <w:r>
        <w:separator/>
      </w:r>
    </w:p>
  </w:footnote>
  <w:footnote w:type="continuationSeparator" w:id="0">
    <w:p w:rsidR="004B7D4A" w:rsidRDefault="004B7D4A" w:rsidP="00987A7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049D0"/>
    <w:rsid w:val="002F1C36"/>
    <w:rsid w:val="003049D0"/>
    <w:rsid w:val="004B7D4A"/>
    <w:rsid w:val="00536F97"/>
    <w:rsid w:val="00700FF6"/>
    <w:rsid w:val="0087368D"/>
    <w:rsid w:val="00987A79"/>
    <w:rsid w:val="009F1EEA"/>
    <w:rsid w:val="00B44C5D"/>
    <w:rsid w:val="00DA5AAD"/>
    <w:rsid w:val="00E25666"/>
    <w:rsid w:val="00F014D9"/>
    <w:rsid w:val="00F544EA"/>
    <w:rsid w:val="00F568F3"/>
    <w:rsid w:val="00F77C27"/>
    <w:rsid w:val="04CF606C"/>
    <w:rsid w:val="7F43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68F3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rsid w:val="00F568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rsid w:val="00F568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qFormat/>
    <w:rsid w:val="00F568F3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sid w:val="00F568F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1</TotalTime>
  <Pages>2</Pages>
  <Words>15</Words>
  <Characters>87</Characters>
  <Application>Microsoft Office Word</Application>
  <DocSecurity>0</DocSecurity>
  <Lines>1</Lines>
  <Paragraphs>1</Paragraphs>
  <ScaleCrop>false</ScaleCrop>
  <Company>Microsoft</Company>
  <LinksUpToDate>false</LinksUpToDate>
  <CharactersWithSpaces>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</dc:creator>
  <cp:lastModifiedBy>Wang</cp:lastModifiedBy>
  <cp:revision>5</cp:revision>
  <dcterms:created xsi:type="dcterms:W3CDTF">2019-04-26T08:17:00Z</dcterms:created>
  <dcterms:modified xsi:type="dcterms:W3CDTF">2020-03-20T0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